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E6670" w:rsidRPr="00654EFB" w:rsidRDefault="00DE6670" w:rsidP="00DE6670">
      <w:pPr>
        <w:pStyle w:val="a4"/>
        <w:adjustRightInd/>
        <w:ind w:leftChars="100" w:left="960" w:right="0" w:hangingChars="200" w:hanging="720"/>
        <w:jc w:val="center"/>
        <w:rPr>
          <w:rFonts w:hAnsi="標楷體"/>
          <w:b/>
          <w:szCs w:val="28"/>
        </w:rPr>
      </w:pPr>
      <w:r w:rsidRPr="00654EFB">
        <w:rPr>
          <w:rFonts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0"/>
        <w:gridCol w:w="4787"/>
        <w:gridCol w:w="1207"/>
        <w:gridCol w:w="1018"/>
        <w:gridCol w:w="1296"/>
      </w:tblGrid>
      <w:tr w:rsidR="00DE6670" w:rsidRPr="00654EFB" w:rsidTr="00B56150">
        <w:trPr>
          <w:jc w:val="center"/>
        </w:trPr>
        <w:tc>
          <w:tcPr>
            <w:tcW w:w="67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電子報發行辦理程序"/>
        <w:tc>
          <w:tcPr>
            <w:tcW w:w="24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HYPERLINK "https://d.docs.live.net/eb2729548f9f1107/桌面/內控-秘書室(全).docx" \l "秘書室目錄" </w:instrText>
            </w:r>
            <w:r w:rsidRPr="00654EFB">
              <w:fldChar w:fldCharType="separate"/>
            </w:r>
            <w:bookmarkStart w:id="2" w:name="_Toc192064930"/>
            <w:bookmarkStart w:id="3" w:name="_Toc99130285"/>
            <w:bookmarkStart w:id="4" w:name="_Toc92798273"/>
            <w:r w:rsidRPr="00654EFB">
              <w:rPr>
                <w:rStyle w:val="a3"/>
                <w:rFonts w:hint="eastAsia"/>
              </w:rPr>
              <w:t>1150-003電子報發行辦理程序</w:t>
            </w:r>
            <w:bookmarkEnd w:id="1"/>
            <w:bookmarkEnd w:id="2"/>
            <w:bookmarkEnd w:id="3"/>
            <w:bookmarkEnd w:id="4"/>
            <w:r w:rsidRPr="00654EFB">
              <w:fldChar w:fldCharType="end"/>
            </w:r>
          </w:p>
        </w:tc>
        <w:tc>
          <w:tcPr>
            <w:tcW w:w="62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</w:t>
            </w:r>
          </w:p>
        </w:tc>
      </w:tr>
      <w:bookmarkEnd w:id="0"/>
      <w:tr w:rsidR="00DE6670" w:rsidRPr="00654EFB" w:rsidTr="00B56150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E6670" w:rsidRPr="00654EFB" w:rsidTr="00B56150">
        <w:trPr>
          <w:trHeight w:val="91"/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6670" w:rsidRPr="00654EFB" w:rsidRDefault="00DE6670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林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郁忻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E6670" w:rsidRPr="00654EFB" w:rsidTr="00B56150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6670" w:rsidRPr="00654EFB" w:rsidRDefault="00DE6670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654EFB">
              <w:rPr>
                <w:rFonts w:ascii="標楷體" w:eastAsia="標楷體" w:hAnsi="標楷體" w:hint="eastAsia"/>
              </w:rPr>
              <w:t>原因：內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稽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委員建議。</w:t>
            </w:r>
          </w:p>
          <w:p w:rsidR="00DE6670" w:rsidRPr="00654EFB" w:rsidRDefault="00DE6670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作業程序刪除2.5.及修改2.6.。</w:t>
            </w:r>
          </w:p>
          <w:p w:rsidR="00DE6670" w:rsidRPr="00654EFB" w:rsidRDefault="00DE6670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周俊雄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E6670" w:rsidRPr="00654EFB" w:rsidTr="00B56150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654EFB">
              <w:rPr>
                <w:rFonts w:ascii="標楷體" w:eastAsia="標楷體" w:hAnsi="標楷體" w:hint="eastAsia"/>
              </w:rPr>
              <w:t>原因：內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稽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委員建議。</w:t>
            </w:r>
          </w:p>
          <w:p w:rsidR="00DE6670" w:rsidRPr="00654EFB" w:rsidRDefault="00DE6670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作業程序修改2.5.，調整電子報發行時間。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周俊雄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E6670" w:rsidRPr="00654EFB" w:rsidTr="00B56150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654EFB">
              <w:rPr>
                <w:rFonts w:ascii="標楷體" w:eastAsia="標楷體" w:hAnsi="標楷體" w:hint="eastAsia"/>
              </w:rPr>
              <w:t>原因：依內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稽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委員建議修訂。</w:t>
            </w:r>
          </w:p>
          <w:p w:rsidR="00DE6670" w:rsidRPr="00654EFB" w:rsidRDefault="00DE6670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控制重點新增3.3.定期增加收件者電子信箱。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5.3月</w:t>
            </w:r>
          </w:p>
        </w:tc>
        <w:tc>
          <w:tcPr>
            <w:tcW w:w="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周俊雄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E6670" w:rsidRPr="00654EFB" w:rsidTr="00B56150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654EFB">
              <w:rPr>
                <w:rFonts w:ascii="標楷體" w:eastAsia="標楷體" w:hAnsi="標楷體" w:hint="eastAsia"/>
              </w:rPr>
              <w:t>原因：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配合新版內控格式修正流程圖。</w:t>
            </w:r>
          </w:p>
          <w:p w:rsidR="00DE6670" w:rsidRPr="00654EFB" w:rsidRDefault="00DE6670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周俊雄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E6670" w:rsidRPr="00654EFB" w:rsidTr="00B56150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因電子報發行時間已重新調整，故修訂內控文件。</w:t>
            </w:r>
          </w:p>
          <w:p w:rsidR="00DE6670" w:rsidRPr="00654EFB" w:rsidRDefault="00DE6670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作業程序修改2.5.，調整電子報發行時間。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8.10月</w:t>
            </w:r>
          </w:p>
        </w:tc>
        <w:tc>
          <w:tcPr>
            <w:tcW w:w="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李育昀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E6670" w:rsidRPr="00654EFB" w:rsidTr="00B56150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作業程序修改文件內容。</w:t>
            </w:r>
          </w:p>
          <w:p w:rsidR="00DE6670" w:rsidRPr="00654EFB" w:rsidRDefault="00DE6670" w:rsidP="00B56150">
            <w:pPr>
              <w:spacing w:line="0" w:lineRule="atLeast"/>
              <w:ind w:left="100" w:hanging="1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DE6670" w:rsidRPr="00654EFB" w:rsidRDefault="00DE6670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重新繪製。</w:t>
            </w:r>
          </w:p>
          <w:p w:rsidR="00DE6670" w:rsidRPr="00654EFB" w:rsidRDefault="00DE6670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作業程序修改2.2.，刪除2.3.、2.4.及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修改條序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。</w:t>
            </w:r>
          </w:p>
          <w:p w:rsidR="00DE6670" w:rsidRPr="00654EFB" w:rsidRDefault="00DE6670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3）控制重點修改3.3.，刪除3.2.及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修改條序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。</w:t>
            </w:r>
          </w:p>
          <w:p w:rsidR="00DE6670" w:rsidRPr="00654EFB" w:rsidRDefault="00DE6670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4）依據及相關文件刪除5.1.。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9.11月</w:t>
            </w:r>
          </w:p>
        </w:tc>
        <w:tc>
          <w:tcPr>
            <w:tcW w:w="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李育昀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E6670" w:rsidRPr="00654EFB" w:rsidTr="00B56150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作業程序修改文件內容。</w:t>
            </w:r>
          </w:p>
          <w:p w:rsidR="00DE6670" w:rsidRPr="00654EFB" w:rsidRDefault="00DE6670" w:rsidP="00B56150">
            <w:pPr>
              <w:spacing w:line="0" w:lineRule="atLeast"/>
              <w:ind w:left="100" w:hanging="1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DE6670" w:rsidRPr="00654EFB" w:rsidRDefault="00DE6670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中作業期程將每季修改為每月。</w:t>
            </w:r>
          </w:p>
          <w:p w:rsidR="00DE6670" w:rsidRPr="00654EFB" w:rsidRDefault="00DE6670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 xml:space="preserve">  （2）作業程序修改2.3。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李育昀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01.12</w:t>
            </w:r>
          </w:p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0-2</w:t>
            </w:r>
          </w:p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DE6670" w:rsidRPr="00654EFB" w:rsidTr="00B56150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6670" w:rsidRPr="00E2715D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E2715D">
              <w:rPr>
                <w:rFonts w:ascii="標楷體" w:eastAsia="標楷體" w:hAnsi="標楷體" w:hint="eastAsia"/>
                <w:color w:val="FF0000"/>
              </w:rPr>
              <w:t>9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6670" w:rsidRPr="00E2715D" w:rsidRDefault="00DE6670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E2715D">
              <w:rPr>
                <w:rFonts w:ascii="標楷體" w:eastAsia="標楷體" w:hAnsi="標楷體" w:hint="eastAsia"/>
                <w:color w:val="FF0000"/>
              </w:rPr>
              <w:t>1.修訂原因：依112學年內部稽核委員建議修改。</w:t>
            </w:r>
          </w:p>
          <w:p w:rsidR="00DE6670" w:rsidRPr="00E2715D" w:rsidRDefault="00DE6670" w:rsidP="00B56150">
            <w:pPr>
              <w:spacing w:line="0" w:lineRule="atLeast"/>
              <w:ind w:left="100" w:hanging="100"/>
              <w:jc w:val="both"/>
              <w:rPr>
                <w:rFonts w:ascii="標楷體" w:eastAsia="標楷體" w:hAnsi="標楷體"/>
                <w:color w:val="FF0000"/>
              </w:rPr>
            </w:pPr>
            <w:r w:rsidRPr="00E2715D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DE6670" w:rsidRPr="00E2715D" w:rsidRDefault="00DE6670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FF0000"/>
              </w:rPr>
            </w:pPr>
            <w:r w:rsidRPr="00E2715D">
              <w:rPr>
                <w:rFonts w:ascii="標楷體" w:eastAsia="標楷體" w:hAnsi="標楷體" w:hint="eastAsia"/>
                <w:color w:val="FF0000"/>
              </w:rPr>
              <w:t>（1）作業程序修改2.</w:t>
            </w:r>
            <w:r w:rsidRPr="00E2715D">
              <w:rPr>
                <w:rFonts w:ascii="標楷體" w:eastAsia="標楷體" w:hAnsi="標楷體"/>
                <w:color w:val="FF0000"/>
              </w:rPr>
              <w:t>1</w:t>
            </w:r>
            <w:r w:rsidRPr="00E2715D"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DE6670" w:rsidRPr="00E2715D" w:rsidRDefault="00DE6670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E2715D">
              <w:rPr>
                <w:rFonts w:ascii="標楷體" w:eastAsia="標楷體" w:hAnsi="標楷體" w:hint="eastAsia"/>
                <w:color w:val="FF0000"/>
              </w:rPr>
              <w:t xml:space="preserve">  （2）控制重點刪除3.2。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6670" w:rsidRPr="00E2715D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E2715D">
              <w:rPr>
                <w:rFonts w:ascii="標楷體" w:eastAsia="標楷體" w:hAnsi="標楷體" w:hint="eastAsia"/>
                <w:color w:val="FF0000"/>
              </w:rPr>
              <w:t>11</w:t>
            </w:r>
            <w:r w:rsidRPr="00E2715D">
              <w:rPr>
                <w:rFonts w:ascii="標楷體" w:eastAsia="標楷體" w:hAnsi="標楷體"/>
                <w:color w:val="FF0000"/>
              </w:rPr>
              <w:t>3</w:t>
            </w:r>
            <w:r w:rsidRPr="00E2715D">
              <w:rPr>
                <w:rFonts w:ascii="標楷體" w:eastAsia="標楷體" w:hAnsi="標楷體" w:hint="eastAsia"/>
                <w:color w:val="FF0000"/>
              </w:rPr>
              <w:t>.</w:t>
            </w:r>
            <w:r w:rsidRPr="00E2715D">
              <w:rPr>
                <w:rFonts w:ascii="標楷體" w:eastAsia="標楷體" w:hAnsi="標楷體"/>
                <w:color w:val="FF0000"/>
              </w:rPr>
              <w:t>9</w:t>
            </w:r>
            <w:r w:rsidRPr="00E2715D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6670" w:rsidRPr="00E2715D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E2715D">
              <w:rPr>
                <w:rFonts w:ascii="標楷體" w:eastAsia="標楷體" w:hAnsi="標楷體" w:hint="eastAsia"/>
                <w:color w:val="FF0000"/>
              </w:rPr>
              <w:t>李育昀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E6670" w:rsidRPr="00E2715D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E2715D">
              <w:rPr>
                <w:rFonts w:ascii="標楷體" w:eastAsia="標楷體" w:hAnsi="標楷體" w:hint="eastAsia"/>
                <w:color w:val="FF0000"/>
              </w:rPr>
              <w:t>11</w:t>
            </w:r>
            <w:r w:rsidRPr="00E2715D">
              <w:rPr>
                <w:rFonts w:ascii="標楷體" w:eastAsia="標楷體" w:hAnsi="標楷體"/>
                <w:color w:val="FF0000"/>
              </w:rPr>
              <w:t>3.12.11</w:t>
            </w:r>
          </w:p>
          <w:p w:rsidR="00DE6670" w:rsidRPr="00E2715D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E2715D">
              <w:rPr>
                <w:rFonts w:ascii="標楷體" w:eastAsia="標楷體" w:hAnsi="標楷體" w:hint="eastAsia"/>
                <w:color w:val="FF0000"/>
              </w:rPr>
              <w:t>11</w:t>
            </w:r>
            <w:r w:rsidRPr="00E2715D">
              <w:rPr>
                <w:rFonts w:ascii="標楷體" w:eastAsia="標楷體" w:hAnsi="標楷體"/>
                <w:color w:val="FF0000"/>
              </w:rPr>
              <w:t>3</w:t>
            </w:r>
            <w:r w:rsidRPr="00E2715D">
              <w:rPr>
                <w:rFonts w:ascii="標楷體" w:eastAsia="標楷體" w:hAnsi="標楷體" w:hint="eastAsia"/>
                <w:color w:val="FF0000"/>
              </w:rPr>
              <w:t>-2</w:t>
            </w:r>
          </w:p>
          <w:p w:rsidR="00DE6670" w:rsidRPr="00E2715D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E2715D">
              <w:rPr>
                <w:rFonts w:ascii="標楷體" w:eastAsia="標楷體" w:hAnsi="標楷體" w:hint="eastAsia"/>
                <w:color w:val="FF0000"/>
              </w:rPr>
              <w:t>內控會議通過</w:t>
            </w:r>
          </w:p>
        </w:tc>
      </w:tr>
    </w:tbl>
    <w:p w:rsidR="00DE6670" w:rsidRPr="00654EFB" w:rsidRDefault="00DE6670" w:rsidP="00DE6670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r:id="rId5" w:anchor="秘書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秘書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r:id="rId6"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DE6670" w:rsidRPr="00654EFB" w:rsidRDefault="00DE6670" w:rsidP="00DE6670">
      <w:pPr>
        <w:widowControl/>
      </w:pPr>
      <w:r w:rsidRPr="00654EF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194F936" wp14:editId="0B295AC5">
                <wp:simplePos x="0" y="0"/>
                <wp:positionH relativeFrom="margin">
                  <wp:align>right</wp:align>
                </wp:positionH>
                <wp:positionV relativeFrom="page">
                  <wp:posOffset>9693330</wp:posOffset>
                </wp:positionV>
                <wp:extent cx="2057400" cy="571500"/>
                <wp:effectExtent l="0" t="0" r="0" b="0"/>
                <wp:wrapNone/>
                <wp:docPr id="651" name="文字方塊 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E6670" w:rsidRDefault="00DE6670" w:rsidP="00DE667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3367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3.12.11</w:t>
                            </w:r>
                          </w:p>
                          <w:p w:rsidR="00DE6670" w:rsidRDefault="00DE6670" w:rsidP="00DE667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194F936" id="_x0000_t202" coordsize="21600,21600" o:spt="202" path="m,l,21600r21600,l21600,xe">
                <v:stroke joinstyle="miter"/>
                <v:path gradientshapeok="t" o:connecttype="rect"/>
              </v:shapetype>
              <v:shape id="文字方塊 651" o:spid="_x0000_s1026" type="#_x0000_t202" style="position:absolute;margin-left:110.8pt;margin-top:763.25pt;width:162pt;height:4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" fillcolor="white [3201]" stroked="f" strokeweight="1pt">
                <v:textbox>
                  <w:txbxContent>
                    <w:p w:rsidR="00DE6670" w:rsidRDefault="00DE6670" w:rsidP="00DE667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3367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3.12.11</w:t>
                      </w:r>
                    </w:p>
                    <w:p w:rsidR="00DE6670" w:rsidRDefault="00DE6670" w:rsidP="00DE667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 w:rsidRPr="00654EFB">
        <w:rPr>
          <w:rFonts w:ascii="標楷體" w:eastAsia="標楷體" w:hAnsi="標楷體" w:hint="eastAsia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66"/>
        <w:gridCol w:w="2065"/>
        <w:gridCol w:w="1297"/>
        <w:gridCol w:w="1297"/>
        <w:gridCol w:w="1041"/>
      </w:tblGrid>
      <w:tr w:rsidR="00DE6670" w:rsidRPr="00654EFB" w:rsidTr="00B5615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lastRenderedPageBreak/>
              <w:br w:type="page"/>
            </w:r>
            <w:r w:rsidRPr="00654EFB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 w:rsidRPr="00654EFB"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DE6670" w:rsidRPr="00654EFB" w:rsidTr="00B56150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DE6670" w:rsidRPr="00654EFB" w:rsidTr="00B56150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電子報發行辦理程序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50-003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DE6670" w:rsidRPr="00E2715D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E2715D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 w:rsidRPr="00E2715D">
              <w:rPr>
                <w:rFonts w:ascii="標楷體" w:eastAsia="標楷體" w:hAnsi="標楷體"/>
                <w:color w:val="FF0000"/>
                <w:sz w:val="20"/>
                <w:szCs w:val="20"/>
              </w:rPr>
              <w:t>9</w:t>
            </w:r>
            <w:r w:rsidRPr="00E2715D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/</w:t>
            </w:r>
          </w:p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2715D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第1頁/</w:t>
            </w:r>
          </w:p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共2頁</w:t>
            </w:r>
          </w:p>
        </w:tc>
      </w:tr>
    </w:tbl>
    <w:p w:rsidR="00DE6670" w:rsidRPr="00654EFB" w:rsidRDefault="00DE6670" w:rsidP="00DE6670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r:id="rId7" w:anchor="秘書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秘書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DE6670" w:rsidRPr="00654EFB" w:rsidRDefault="00DE6670" w:rsidP="00DE6670">
      <w:pPr>
        <w:autoSpaceDE w:val="0"/>
        <w:adjustRightInd w:val="0"/>
        <w:spacing w:before="100" w:beforeAutospacing="1"/>
        <w:jc w:val="both"/>
        <w:textAlignment w:val="baseline"/>
        <w:rPr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1.流程圖：</w:t>
      </w:r>
    </w:p>
    <w:p w:rsidR="00DE6670" w:rsidRPr="00654EFB" w:rsidRDefault="00DE6670" w:rsidP="00DE6670">
      <w:pPr>
        <w:autoSpaceDE w:val="0"/>
        <w:ind w:leftChars="-59" w:hangingChars="59" w:hanging="142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object w:dxaOrig="10080" w:dyaOrig="11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48" type="#_x0000_t75" style="width:7in;height:558pt" o:ole="">
            <v:imagedata r:id="rId9" o:title=""/>
          </v:shape>
          <o:OLEObject Type="Embed" ProgID="Visio.Drawing.11" ShapeID="_x0000_i1148" DrawAspect="Content" ObjectID="_1803372517" r:id="rId10"/>
        </w:object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66"/>
        <w:gridCol w:w="2065"/>
        <w:gridCol w:w="1297"/>
        <w:gridCol w:w="1297"/>
        <w:gridCol w:w="1041"/>
      </w:tblGrid>
      <w:tr w:rsidR="00DE6670" w:rsidRPr="00654EFB" w:rsidTr="00B5615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lastRenderedPageBreak/>
              <w:br w:type="page"/>
            </w:r>
            <w:r w:rsidRPr="00654EFB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 w:rsidRPr="00654EFB"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DE6670" w:rsidRPr="00654EFB" w:rsidTr="00B56150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DE6670" w:rsidRPr="00654EFB" w:rsidTr="00B56150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電子報發行辦理程序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50-003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DE6670" w:rsidRPr="00E2715D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E2715D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 w:rsidRPr="00E2715D">
              <w:rPr>
                <w:rFonts w:ascii="標楷體" w:eastAsia="標楷體" w:hAnsi="標楷體"/>
                <w:color w:val="FF0000"/>
                <w:sz w:val="20"/>
                <w:szCs w:val="20"/>
              </w:rPr>
              <w:t>9</w:t>
            </w:r>
            <w:r w:rsidRPr="00E2715D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/</w:t>
            </w:r>
          </w:p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2715D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第2頁/</w:t>
            </w:r>
          </w:p>
          <w:p w:rsidR="00DE6670" w:rsidRPr="00654EFB" w:rsidRDefault="00DE667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共2頁</w:t>
            </w:r>
          </w:p>
        </w:tc>
      </w:tr>
    </w:tbl>
    <w:p w:rsidR="00DE6670" w:rsidRPr="00654EFB" w:rsidRDefault="00DE6670" w:rsidP="00DE6670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r:id="rId11" w:anchor="秘書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秘書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r:id="rId12"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DE6670" w:rsidRPr="00654EFB" w:rsidRDefault="00DE6670" w:rsidP="00DE6670">
      <w:pPr>
        <w:autoSpaceDE w:val="0"/>
        <w:adjustRightInd w:val="0"/>
        <w:spacing w:before="100" w:beforeAutospacing="1"/>
        <w:jc w:val="both"/>
        <w:textAlignment w:val="baseline"/>
        <w:rPr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2.作業程序：</w:t>
      </w:r>
    </w:p>
    <w:p w:rsidR="00DE6670" w:rsidRPr="00654EFB" w:rsidRDefault="00DE6670" w:rsidP="00DE6670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1.規劃新聞主題</w:t>
      </w:r>
      <w:r w:rsidRPr="00E2715D">
        <w:rPr>
          <w:rFonts w:ascii="標楷體" w:eastAsia="標楷體" w:hAnsi="標楷體" w:cs="Times New Roman" w:hint="eastAsia"/>
          <w:szCs w:val="24"/>
        </w:rPr>
        <w:t>。</w:t>
      </w:r>
    </w:p>
    <w:p w:rsidR="00DE6670" w:rsidRPr="00654EFB" w:rsidRDefault="00DE6670" w:rsidP="00DE6670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將每月之佛大新聞重新進行電子報編排。進行網頁編輯及美化版面，完成電子報編輯。再請總編輯審閱新聞及各分類主題，即能發送電子報。</w:t>
      </w:r>
    </w:p>
    <w:p w:rsidR="00DE6670" w:rsidRPr="00654EFB" w:rsidRDefault="00DE6670" w:rsidP="00DE6670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3.每月15，30日發行雙周電子報，並將每期電子報首頁，寄發給有電子郵件信箱之校友、校內教職員生，引導他們上網站點閱最新一期內容。</w:t>
      </w:r>
    </w:p>
    <w:p w:rsidR="00DE6670" w:rsidRPr="00654EFB" w:rsidRDefault="00DE6670" w:rsidP="00DE6670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3.控制重點：</w:t>
      </w:r>
    </w:p>
    <w:p w:rsidR="00DE6670" w:rsidRPr="00654EFB" w:rsidRDefault="00DE6670" w:rsidP="00DE6670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3.1.定期發送電子報。</w:t>
      </w:r>
    </w:p>
    <w:p w:rsidR="00DE6670" w:rsidRPr="00654EFB" w:rsidRDefault="00DE6670" w:rsidP="00DE6670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4.使用表單：</w:t>
      </w:r>
    </w:p>
    <w:p w:rsidR="00DE6670" w:rsidRPr="00654EFB" w:rsidRDefault="00DE6670" w:rsidP="00DE6670">
      <w:pPr>
        <w:autoSpaceDE w:val="0"/>
        <w:ind w:leftChars="100" w:left="240"/>
        <w:jc w:val="both"/>
        <w:rPr>
          <w:rFonts w:ascii="標楷體" w:eastAsia="標楷體" w:hAnsi="標楷體"/>
          <w:bCs/>
        </w:rPr>
      </w:pPr>
      <w:r w:rsidRPr="00654EFB">
        <w:rPr>
          <w:rFonts w:ascii="標楷體" w:eastAsia="標楷體" w:hAnsi="標楷體" w:hint="eastAsia"/>
          <w:bCs/>
        </w:rPr>
        <w:t>無。</w:t>
      </w:r>
    </w:p>
    <w:p w:rsidR="00DE6670" w:rsidRPr="00654EFB" w:rsidRDefault="00DE6670" w:rsidP="00DE6670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5.依據及相關文件：</w:t>
      </w:r>
    </w:p>
    <w:p w:rsidR="00DE6670" w:rsidRPr="00654EFB" w:rsidRDefault="00DE6670" w:rsidP="00DE6670">
      <w:pPr>
        <w:autoSpaceDE w:val="0"/>
        <w:ind w:leftChars="100" w:left="240"/>
        <w:jc w:val="both"/>
        <w:rPr>
          <w:rFonts w:ascii="標楷體" w:eastAsia="標楷體" w:hAnsi="標楷體"/>
          <w:bCs/>
        </w:rPr>
      </w:pPr>
      <w:r w:rsidRPr="00654EFB">
        <w:rPr>
          <w:rFonts w:ascii="標楷體" w:eastAsia="標楷體" w:hAnsi="標楷體" w:hint="eastAsia"/>
          <w:bCs/>
        </w:rPr>
        <w:t>無。</w:t>
      </w:r>
    </w:p>
    <w:p w:rsidR="00A74905" w:rsidRPr="00DE6670" w:rsidRDefault="00A74905" w:rsidP="00DE6670"/>
    <w:sectPr w:rsidR="00A74905" w:rsidRPr="00DE6670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0E5456"/>
    <w:rsid w:val="00106DAA"/>
    <w:rsid w:val="00297567"/>
    <w:rsid w:val="002B534D"/>
    <w:rsid w:val="002E04EE"/>
    <w:rsid w:val="00336CF3"/>
    <w:rsid w:val="003540E8"/>
    <w:rsid w:val="003646F4"/>
    <w:rsid w:val="00392FCA"/>
    <w:rsid w:val="003F273F"/>
    <w:rsid w:val="005A0D8F"/>
    <w:rsid w:val="005B1C84"/>
    <w:rsid w:val="00664C88"/>
    <w:rsid w:val="007139B7"/>
    <w:rsid w:val="0076396A"/>
    <w:rsid w:val="00771561"/>
    <w:rsid w:val="00811025"/>
    <w:rsid w:val="00844C11"/>
    <w:rsid w:val="0088015A"/>
    <w:rsid w:val="008A2EDF"/>
    <w:rsid w:val="00972101"/>
    <w:rsid w:val="009A3476"/>
    <w:rsid w:val="009E66A0"/>
    <w:rsid w:val="00A06752"/>
    <w:rsid w:val="00A246FC"/>
    <w:rsid w:val="00A25E61"/>
    <w:rsid w:val="00A74905"/>
    <w:rsid w:val="00A91E44"/>
    <w:rsid w:val="00AA649B"/>
    <w:rsid w:val="00B10993"/>
    <w:rsid w:val="00B53A2F"/>
    <w:rsid w:val="00B556D2"/>
    <w:rsid w:val="00B7210D"/>
    <w:rsid w:val="00C565DB"/>
    <w:rsid w:val="00DE6670"/>
    <w:rsid w:val="00EA375E"/>
    <w:rsid w:val="00EF7441"/>
    <w:rsid w:val="00F1769A"/>
    <w:rsid w:val="00F81A4E"/>
    <w:rsid w:val="00FC286C"/>
    <w:rsid w:val="00FF3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5FAAA0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E6670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-&#31192;&#26360;&#23460;(&#20840;).docx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d.docs.live.net/eb2729548f9f1107/&#26700;&#38754;/&#20839;&#25511;-&#31192;&#26360;&#23460;(&#20840;).docx" TargetMode="External"/><Relationship Id="rId12" Type="http://schemas.openxmlformats.org/officeDocument/2006/relationships/hyperlink" Target="https://d.docs.live.net/eb2729548f9f1107/&#26700;&#38754;/&#20839;&#25511;-&#31192;&#26360;&#23460;(&#20840;).doc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d.docs.live.net/eb2729548f9f1107/&#26700;&#38754;/&#20839;&#25511;-&#31192;&#26360;&#23460;(&#20840;).docx" TargetMode="External"/><Relationship Id="rId11" Type="http://schemas.openxmlformats.org/officeDocument/2006/relationships/hyperlink" Target="https://d.docs.live.net/eb2729548f9f1107/&#26700;&#38754;/&#20839;&#25511;-&#31192;&#26360;&#23460;(&#20840;).docx" TargetMode="External"/><Relationship Id="rId5" Type="http://schemas.openxmlformats.org/officeDocument/2006/relationships/hyperlink" Target="https://d.docs.live.net/eb2729548f9f1107/&#26700;&#38754;/&#20839;&#25511;-&#31192;&#26360;&#23460;(&#20840;).docx" TargetMode="Externa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63</Words>
  <Characters>1503</Characters>
  <Application>Microsoft Office Word</Application>
  <DocSecurity>0</DocSecurity>
  <Lines>12</Lines>
  <Paragraphs>3</Paragraphs>
  <ScaleCrop>false</ScaleCrop>
  <Company/>
  <LinksUpToDate>false</LinksUpToDate>
  <CharactersWithSpaces>17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53:00Z</dcterms:created>
  <dcterms:modified xsi:type="dcterms:W3CDTF">2025-03-13T03:53:00Z</dcterms:modified>
</cp:coreProperties>
</file>